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270" r:id="rId2"/>
    <p:sldId id="473" r:id="rId3"/>
    <p:sldId id="497" r:id="rId4"/>
    <p:sldId id="476" r:id="rId5"/>
    <p:sldId id="498" r:id="rId6"/>
    <p:sldId id="477" r:id="rId7"/>
    <p:sldId id="474" r:id="rId8"/>
    <p:sldId id="478" r:id="rId9"/>
    <p:sldId id="475" r:id="rId10"/>
    <p:sldId id="499" r:id="rId11"/>
    <p:sldId id="413" r:id="rId12"/>
    <p:sldId id="507" r:id="rId13"/>
    <p:sldId id="500" r:id="rId14"/>
    <p:sldId id="495" r:id="rId15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B89E6"/>
    <a:srgbClr val="EFEF57"/>
    <a:srgbClr val="99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597" autoAdjust="0"/>
    <p:restoredTop sz="92086" autoAdjust="0"/>
  </p:normalViewPr>
  <p:slideViewPr>
    <p:cSldViewPr>
      <p:cViewPr>
        <p:scale>
          <a:sx n="90" d="100"/>
          <a:sy n="90" d="100"/>
        </p:scale>
        <p:origin x="-2232" y="-6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7" d="100"/>
          <a:sy n="87" d="100"/>
        </p:scale>
        <p:origin x="-3840" y="-84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Hongyuan Zhang, Marvell; etc.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F54F3633-8635-49BE-B7DB-4FE733D299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5360623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cs typeface="+mn-cs"/>
              </a:defRPr>
            </a:lvl5pPr>
          </a:lstStyle>
          <a:p>
            <a:pPr lvl="4">
              <a:defRPr/>
            </a:pPr>
            <a:r>
              <a:rPr lang="en-US" smtClean="0"/>
              <a:t>Hongyuan Zhang, Marvell; etc.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2C873923-7103-4AF9-AECF-EE09B40480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2033704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880008" y="6475413"/>
            <a:ext cx="1663917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Zhou Lan, Broadcom et al.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0743412-9668-4686-B109-E3B2457EFE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1316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May, 2015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DC9B8F1-287D-4B8B-8904-2261870F7D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6E05228-1FDB-49BC-8BC4-A91A7D762A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>
            <a:lvl1pPr>
              <a:defRPr sz="2800" baseline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4495800"/>
          </a:xfrm>
        </p:spPr>
        <p:txBody>
          <a:bodyPr/>
          <a:lstStyle>
            <a:lvl1pPr>
              <a:defRPr sz="2000" b="0" i="0" baseline="0"/>
            </a:lvl1pPr>
            <a:lvl2pPr>
              <a:defRPr sz="1800" baseline="0"/>
            </a:lvl2pPr>
            <a:lvl3pPr>
              <a:defRPr sz="1600" baseline="0"/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239763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arch, 2016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013162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652A146-6F07-41EF-8958-F5CF356A0B7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2" y="332601"/>
            <a:ext cx="1013162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B3AFDE4-E638-42C0-A68B-50C601C7C8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7F62F27-0EC7-4D1C-8A98-B521A5C1B6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69D9E18-8FC9-4D6F-9D47-7F236DA35C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A8CB34A-F2D3-4F3B-AD27-33B98B268C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842823D-4EFD-4122-8A9F-C6D9274A89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1079F9C-5C87-45BF-8450-007BCEAE6F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1316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May, 2015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918480" y="6475413"/>
            <a:ext cx="16254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IEEE </a:t>
            </a:r>
            <a:r>
              <a:rPr lang="en-US" sz="1800" b="1" dirty="0" smtClean="0">
                <a:solidFill>
                  <a:schemeClr val="tx1"/>
                </a:solidFill>
                <a:cs typeface="+mn-cs"/>
              </a:rPr>
              <a:t>802.11-16/</a:t>
            </a:r>
            <a:r>
              <a:rPr lang="en-US" sz="1800" b="1" dirty="0" smtClean="0">
                <a:effectLst/>
              </a:rPr>
              <a:t>0369r0</a:t>
            </a:r>
            <a:endParaRPr lang="en-US" sz="1800" b="1" dirty="0">
              <a:solidFill>
                <a:srgbClr val="FF0000"/>
              </a:solidFill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609600"/>
          </a:xfrm>
        </p:spPr>
        <p:txBody>
          <a:bodyPr/>
          <a:lstStyle/>
          <a:p>
            <a:r>
              <a:rPr lang="en-US" dirty="0" smtClean="0"/>
              <a:t>M-BA Aggregated Trigger Fram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239763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, </a:t>
            </a:r>
            <a:r>
              <a:rPr lang="en-US" dirty="0"/>
              <a:t>201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sp>
        <p:nvSpPr>
          <p:cNvPr id="7" name="Rectangle 6"/>
          <p:cNvSpPr txBox="1">
            <a:spLocks noChangeArrowheads="1"/>
          </p:cNvSpPr>
          <p:nvPr/>
        </p:nvSpPr>
        <p:spPr bwMode="auto">
          <a:xfrm>
            <a:off x="533400" y="129540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6-03-11</a:t>
            </a:r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1066800" y="15240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14515434"/>
              </p:ext>
            </p:extLst>
          </p:nvPr>
        </p:nvGraphicFramePr>
        <p:xfrm>
          <a:off x="800100" y="2057400"/>
          <a:ext cx="7239000" cy="2844828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ame</a:t>
                      </a:r>
                      <a:endParaRPr lang="en-US" sz="1200" b="1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ffiliation</a:t>
                      </a:r>
                      <a:endParaRPr lang="en-US" sz="1200" b="1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latin typeface="Times New Roman"/>
                          <a:ea typeface="Times New Roman"/>
                          <a:cs typeface="Arial"/>
                        </a:rPr>
                        <a:t>Zhou Lan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9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oadcom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9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9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+mn-lt"/>
                          <a:ea typeface="Times New Roman"/>
                          <a:cs typeface="Arial"/>
                        </a:rPr>
                        <a:t>Matthew Fischer</a:t>
                      </a:r>
                      <a:endParaRPr lang="en-US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mfischer@broadco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+mn-lt"/>
                          <a:ea typeface="Times New Roman"/>
                          <a:cs typeface="Arial"/>
                        </a:rPr>
                        <a:t>Feng Jiang</a:t>
                      </a:r>
                      <a:endParaRPr lang="en-US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Sriram Venkateswaran </a:t>
                      </a:r>
                      <a:endParaRPr lang="en-US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Ron Pora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rporat@broadcom.com</a:t>
                      </a: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Mingyue J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1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o Montreuil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Andrew Blanksby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inko Erce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89148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March, 2016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96193293"/>
              </p:ext>
            </p:extLst>
          </p:nvPr>
        </p:nvGraphicFramePr>
        <p:xfrm>
          <a:off x="381000" y="1193248"/>
          <a:ext cx="8153400" cy="164139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30680"/>
                <a:gridCol w="1287379"/>
                <a:gridCol w="1802331"/>
                <a:gridCol w="1375610"/>
                <a:gridCol w="20574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Masahito</a:t>
                      </a:r>
                      <a:r>
                        <a:rPr lang="en-US" sz="1100" baseline="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Mori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Sony Corp.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Masahito.Mori@jp.sony.com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Yusuke</a:t>
                      </a:r>
                      <a:r>
                        <a:rPr lang="en-US" sz="1100" baseline="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Tanaka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YusukeC.Tanaka@jp.sony.com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Yuichi Morioka</a:t>
                      </a:r>
                      <a:endParaRPr lang="en-US" sz="1100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ja-JP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Yuichi.Morioka@jp.sony.com</a:t>
                      </a:r>
                      <a:endParaRPr lang="en-US" altLang="ja-JP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latin typeface="+mn-lt"/>
                        </a:rPr>
                        <a:t>Kazuyuki Sakoda</a:t>
                      </a:r>
                      <a:endParaRPr lang="en-US" sz="1100" dirty="0">
                        <a:latin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Kazuyuki.Sakoda@am.sony.com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William</a:t>
                      </a:r>
                      <a:r>
                        <a:rPr lang="en-US" sz="1100" baseline="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Carney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William.Carney@am.sony.com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0035533"/>
              </p:ext>
            </p:extLst>
          </p:nvPr>
        </p:nvGraphicFramePr>
        <p:xfrm>
          <a:off x="381000" y="2895600"/>
          <a:ext cx="8153400" cy="1916430"/>
        </p:xfrm>
        <a:graphic>
          <a:graphicData uri="http://schemas.openxmlformats.org/drawingml/2006/table">
            <a:tbl>
              <a:tblPr firstRow="1" bandRow="1"/>
              <a:tblGrid>
                <a:gridCol w="1600200"/>
                <a:gridCol w="1295400"/>
                <a:gridCol w="1841221"/>
                <a:gridCol w="1282979"/>
                <a:gridCol w="2133600"/>
              </a:tblGrid>
              <a:tr h="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Minho Cheong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Newracom, Inc.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9008 Research </a:t>
                      </a:r>
                      <a:r>
                        <a:rPr lang="en-GB" sz="110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Dr, </a:t>
                      </a: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Irvine, CA 92618  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+1-949-390-7146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minho.cheong@newracom.com</a:t>
                      </a:r>
                      <a:r>
                        <a:rPr lang="en-GB" sz="9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 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Reza Hedayat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reza.hedayat@newracom.com</a:t>
                      </a:r>
                      <a:r>
                        <a:rPr lang="en-GB" sz="9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 </a:t>
                      </a: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Young Hoon Kwon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younghoon.kwon@newracom.com</a:t>
                      </a:r>
                      <a:r>
                        <a:rPr lang="en-GB" sz="9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 </a:t>
                      </a: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Yongho Seok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yongho.seok@newracom.com</a:t>
                      </a:r>
                      <a:r>
                        <a:rPr lang="en-GB" sz="9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 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6045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Daewon Lee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daewon.lee@newracom.com</a:t>
                      </a:r>
                      <a:r>
                        <a:rPr lang="en-GB" sz="9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 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6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Yujin Noh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yujin.noh@newracom.com</a:t>
                      </a:r>
                      <a:r>
                        <a:rPr lang="en-GB" sz="9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 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9157790"/>
              </p:ext>
            </p:extLst>
          </p:nvPr>
        </p:nvGraphicFramePr>
        <p:xfrm>
          <a:off x="381000" y="4812030"/>
          <a:ext cx="8153400" cy="628650"/>
        </p:xfrm>
        <a:graphic>
          <a:graphicData uri="http://schemas.openxmlformats.org/drawingml/2006/table">
            <a:tbl>
              <a:tblPr firstRow="1" bandRow="1"/>
              <a:tblGrid>
                <a:gridCol w="1600200"/>
                <a:gridCol w="1295400"/>
                <a:gridCol w="1841221"/>
                <a:gridCol w="1282979"/>
                <a:gridCol w="2133600"/>
              </a:tblGrid>
              <a:tr h="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Sigurd</a:t>
                      </a:r>
                      <a:r>
                        <a:rPr lang="en-GB" sz="1100" baseline="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 Schelstraete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 err="1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Quantenna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3450 W. Warren Ave, Fremont, CA 94538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Sigurd@quantenna.com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Huizhao</a:t>
                      </a:r>
                      <a:r>
                        <a:rPr lang="en-GB" sz="1100" baseline="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 Wang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hwang@quanetnna.com</a:t>
                      </a:r>
                      <a:endParaRPr lang="en-GB" sz="9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06154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ntroduction</a:t>
            </a:r>
            <a:endParaRPr lang="en-US" dirty="0"/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ne single UL MU PPDU transmission starts with AP transmitting trigger frame and ends up with AP transmitting BA/M-BA for acknowledgment</a:t>
            </a:r>
          </a:p>
          <a:p>
            <a:r>
              <a:rPr lang="en-US" dirty="0" smtClean="0"/>
              <a:t>Aggregating Trigger Frame and BA/M-BA improves efficiency by reducing extra frame inter spacing</a:t>
            </a:r>
          </a:p>
          <a:p>
            <a:r>
              <a:rPr lang="en-US" dirty="0" smtClean="0"/>
              <a:t>We propose to enable aggregating M-BA/BA/ACK with trigger frame in A-MPDU to improve efficiency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, 2016</a:t>
            </a:r>
            <a:endParaRPr lang="en-US" dirty="0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altLang="ko-KR" smtClean="0"/>
              <a:t>Zhou Lan, Broadcom et al</a:t>
            </a:r>
          </a:p>
          <a:p>
            <a:r>
              <a:rPr lang="en-US" altLang="ko-KR" smtClean="0"/>
              <a:t>.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C1789BC7-C074-42CC-ADF8-5107DF6BD1C1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239763" cy="276999"/>
          </a:xfrm>
        </p:spPr>
        <p:txBody>
          <a:bodyPr/>
          <a:lstStyle/>
          <a:p>
            <a:pPr>
              <a:defRPr/>
            </a:pPr>
            <a:r>
              <a:rPr lang="en-US" dirty="0"/>
              <a:t>March, 201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369332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  <a:p>
            <a:pPr>
              <a:defRPr/>
            </a:pPr>
            <a:r>
              <a:rPr lang="en-US" altLang="ko-KR" dirty="0" smtClean="0"/>
              <a:t>.</a:t>
            </a:r>
            <a:endParaRPr lang="en-US" altLang="ko-KR" dirty="0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1066800"/>
          </a:xfrm>
        </p:spPr>
        <p:txBody>
          <a:bodyPr/>
          <a:lstStyle/>
          <a:p>
            <a:r>
              <a:rPr lang="en-US" sz="2400" dirty="0" smtClean="0"/>
              <a:t>Trigger and M-BA aggregation</a:t>
            </a:r>
            <a:endParaRPr lang="en-US" sz="2400" dirty="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0131463"/>
              </p:ext>
            </p:extLst>
          </p:nvPr>
        </p:nvGraphicFramePr>
        <p:xfrm>
          <a:off x="1524000" y="2971800"/>
          <a:ext cx="6096000" cy="1570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Visio" r:id="rId3" imgW="9483017" imgH="2441880" progId="Visio.Drawing.11">
                  <p:embed/>
                </p:oleObj>
              </mc:Choice>
              <mc:Fallback>
                <p:oleObj name="Visio" r:id="rId3" imgW="9483017" imgH="2441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971800"/>
                        <a:ext cx="6096000" cy="1570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971477"/>
              </p:ext>
            </p:extLst>
          </p:nvPr>
        </p:nvGraphicFramePr>
        <p:xfrm>
          <a:off x="1524000" y="4878387"/>
          <a:ext cx="6096000" cy="156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Visio" r:id="rId5" imgW="9483017" imgH="2439990" progId="Visio.Drawing.11">
                  <p:embed/>
                </p:oleObj>
              </mc:Choice>
              <mc:Fallback>
                <p:oleObj name="Visio" r:id="rId5" imgW="9483017" imgH="24399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878387"/>
                        <a:ext cx="6096000" cy="1568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Down Arrow 11"/>
          <p:cNvSpPr/>
          <p:nvPr/>
        </p:nvSpPr>
        <p:spPr bwMode="auto">
          <a:xfrm>
            <a:off x="3390900" y="4313237"/>
            <a:ext cx="685800" cy="533400"/>
          </a:xfrm>
          <a:prstGeom prst="downArrow">
            <a:avLst/>
          </a:prstGeom>
          <a:solidFill>
            <a:schemeClr val="bg1"/>
          </a:solidFill>
          <a:ln w="25400" cap="flat" cmpd="sng" algn="ctr">
            <a:solidFill>
              <a:srgbClr val="FF0000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076700" y="4569638"/>
            <a:ext cx="13862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After aggregation 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14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686800" cy="3200400"/>
          </a:xfrm>
        </p:spPr>
        <p:txBody>
          <a:bodyPr/>
          <a:lstStyle/>
          <a:p>
            <a:r>
              <a:rPr lang="en-US" sz="1600" dirty="0" smtClean="0"/>
              <a:t>UL MU procedure consists of multiple basic sequence of Trigger, UL MU PPDU, M-BA/BA</a:t>
            </a:r>
          </a:p>
          <a:p>
            <a:r>
              <a:rPr lang="en-US" sz="1600" dirty="0" smtClean="0"/>
              <a:t>Aggregating M-BA/BA with the Trigger for next UL MU PPDU reduces the SIFS and preamble of the next Trigger. STAs acknowledged in the M-BA and those indicated in the Trigger frame don’t have to be the same </a:t>
            </a:r>
          </a:p>
          <a:p>
            <a:r>
              <a:rPr lang="en-US" sz="1600" dirty="0" smtClean="0">
                <a:solidFill>
                  <a:srgbClr val="002060"/>
                </a:solidFill>
              </a:rPr>
              <a:t>Trigger and M-BA aggregation is a straightforward method of  overhead reduction for UL MU transmission</a:t>
            </a:r>
          </a:p>
          <a:p>
            <a:pPr marL="457200" lvl="1" indent="0">
              <a:buNone/>
            </a:pPr>
            <a:endParaRPr lang="en-US" altLang="zh-CN" sz="1100" b="0" dirty="0" smtClean="0"/>
          </a:p>
          <a:p>
            <a:pPr marL="0" indent="0">
              <a:buNone/>
            </a:pPr>
            <a:endParaRPr lang="en-US" altLang="zh-CN" sz="1100" b="0" dirty="0" smtClean="0"/>
          </a:p>
          <a:p>
            <a:endParaRPr lang="en-US" altLang="zh-CN" sz="1100" b="0" dirty="0"/>
          </a:p>
        </p:txBody>
      </p:sp>
    </p:spTree>
    <p:extLst>
      <p:ext uri="{BB962C8B-B14F-4D97-AF65-F5344CB8AC3E}">
        <p14:creationId xmlns:p14="http://schemas.microsoft.com/office/powerpoint/2010/main" val="3949245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33400"/>
          </a:xfrm>
        </p:spPr>
        <p:txBody>
          <a:bodyPr/>
          <a:lstStyle/>
          <a:p>
            <a:r>
              <a:rPr lang="en-US" dirty="0" smtClean="0"/>
              <a:t>Propos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9980" y="1363653"/>
            <a:ext cx="8763000" cy="50292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The </a:t>
            </a:r>
            <a:r>
              <a:rPr lang="en-US" sz="2400" dirty="0"/>
              <a:t>draft specification shall specify that M-BA/BA/ACK may be aggregated with a trigger frame in an A-MPDU without accompanying Data.</a:t>
            </a:r>
          </a:p>
          <a:p>
            <a:pPr marL="0" indent="0">
              <a:buNone/>
            </a:pPr>
            <a:endParaRPr lang="en-US" sz="24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239763" cy="276999"/>
          </a:xfrm>
        </p:spPr>
        <p:txBody>
          <a:bodyPr/>
          <a:lstStyle/>
          <a:p>
            <a:pPr>
              <a:defRPr/>
            </a:pPr>
            <a:r>
              <a:rPr lang="en-US" dirty="0"/>
              <a:t>March, 201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</p:spTree>
    <p:extLst>
      <p:ext uri="{BB962C8B-B14F-4D97-AF65-F5344CB8AC3E}">
        <p14:creationId xmlns:p14="http://schemas.microsoft.com/office/powerpoint/2010/main" val="3855203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33400"/>
          </a:xfrm>
        </p:spPr>
        <p:txBody>
          <a:bodyPr/>
          <a:lstStyle/>
          <a:p>
            <a:r>
              <a:rPr lang="en-US" dirty="0" smtClean="0"/>
              <a:t>S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572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/>
              <a:t>Do you support to add to the SFD, that the draft </a:t>
            </a:r>
            <a:r>
              <a:rPr lang="en-US" dirty="0"/>
              <a:t>specification shall specify that </a:t>
            </a:r>
            <a:r>
              <a:rPr lang="en-US" dirty="0" smtClean="0"/>
              <a:t>M-BA/BA/ACK may </a:t>
            </a:r>
            <a:r>
              <a:rPr lang="en-US" dirty="0"/>
              <a:t>be aggregated with a trigger frame in an A-MPDU without accompanying </a:t>
            </a:r>
            <a:r>
              <a:rPr lang="en-US" dirty="0" smtClean="0"/>
              <a:t>Data?</a:t>
            </a: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Yes </a:t>
            </a:r>
          </a:p>
          <a:p>
            <a:pPr marL="0" indent="0">
              <a:buNone/>
            </a:pPr>
            <a:r>
              <a:rPr lang="en-US" dirty="0" smtClean="0"/>
              <a:t>No </a:t>
            </a:r>
          </a:p>
          <a:p>
            <a:pPr marL="0" indent="0">
              <a:buNone/>
            </a:pPr>
            <a:r>
              <a:rPr lang="en-US" dirty="0" smtClean="0"/>
              <a:t>Ab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March, 201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</p:spTree>
    <p:extLst>
      <p:ext uri="{BB962C8B-B14F-4D97-AF65-F5344CB8AC3E}">
        <p14:creationId xmlns:p14="http://schemas.microsoft.com/office/powerpoint/2010/main" val="1817067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March, 2016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369332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  <a:p>
            <a:pPr>
              <a:defRPr/>
            </a:pPr>
            <a:r>
              <a:rPr lang="en-US" altLang="ko-KR" dirty="0" smtClean="0"/>
              <a:t>.</a:t>
            </a:r>
            <a:endParaRPr lang="en-US" altLang="ko-KR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33327574"/>
              </p:ext>
            </p:extLst>
          </p:nvPr>
        </p:nvGraphicFramePr>
        <p:xfrm>
          <a:off x="762000" y="1905000"/>
          <a:ext cx="7239000" cy="266700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8050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ert Stacey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tel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111 NE 25th Ave, Hillsboro OR 97124, USA 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1-503-724-893 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ert.stacey@intel.com</a:t>
                      </a:r>
                      <a:endParaRPr lang="en-US" sz="11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ahrnaz Aziz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ahrnaz.azizi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o-Kai Hu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o-kai.huang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inghua L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inghua.li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aogang Che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aogang.c.chen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tt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Ghos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ttabrata.ghosh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Laurent Cariou 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laurent.cariou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Yaron Alpert</a:t>
                      </a:r>
                      <a:endParaRPr lang="en-US" sz="1200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yaron.alpert@intel.com</a:t>
                      </a:r>
                      <a:endParaRPr lang="en-US" sz="1100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saf Gurevitz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assaf.gurevitz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Ilan Sutskover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ilan.sutskover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March, 2016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1518026"/>
              </p:ext>
            </p:extLst>
          </p:nvPr>
        </p:nvGraphicFramePr>
        <p:xfrm>
          <a:off x="762000" y="1371600"/>
          <a:ext cx="7239000" cy="439591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ongyuan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5"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Marvell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5">
                  <a:txBody>
                    <a:bodyPr/>
                    <a:lstStyle/>
                    <a:p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488 Marvell Lane,</a:t>
                      </a:r>
                      <a:b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anta Clara, CA, 95054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5"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408-222-2500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ongyuan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kun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kunsun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i W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ileiw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wen Ch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wench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jing Ji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ji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zha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i Cao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icao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dhir Srinivas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dhirs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Bo 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boy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ga Tamhan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gar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o 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y@marvel</a:t>
                      </a: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.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+mn-lt"/>
                          <a:ea typeface="Times New Roman"/>
                          <a:cs typeface="Arial"/>
                        </a:rPr>
                        <a:t>Xiayu Zhe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smtClean="0">
                          <a:latin typeface="Times New Roman"/>
                          <a:ea typeface="Times New Roman"/>
                          <a:cs typeface="Arial"/>
                        </a:rPr>
                        <a:t>xzhe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+mn-lt"/>
                          <a:ea typeface="Times New Roman"/>
                          <a:cs typeface="Arial"/>
                        </a:rPr>
                        <a:t>Christian Berger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crberger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+mn-lt"/>
                          <a:ea typeface="Times New Roman"/>
                          <a:cs typeface="Arial"/>
                        </a:rPr>
                        <a:t>Niranjan Grandh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ngrandhe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i-Ling 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o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lo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16178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March, 2016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4053118"/>
              </p:ext>
            </p:extLst>
          </p:nvPr>
        </p:nvGraphicFramePr>
        <p:xfrm>
          <a:off x="685800" y="1066800"/>
          <a:ext cx="7772400" cy="474469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54480"/>
                <a:gridCol w="1227221"/>
                <a:gridCol w="1718110"/>
                <a:gridCol w="1390850"/>
                <a:gridCol w="1881739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Alice Che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alcom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alicel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bert Van Zels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Netherlands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lert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fred Asterjadh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asterja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Arjun Bharadwaj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arjunb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in Tian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t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rlos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dan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ldana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eorge Cheri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cher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wendolyn Barriac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barriac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emanth Sampat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sampath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Lin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000" kern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linyang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nzo Wentin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</a:t>
                      </a:r>
                      <a:r>
                        <a:rPr lang="en-US" sz="10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etherland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wentink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Naveen Kakan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100 </a:t>
                      </a:r>
                      <a:r>
                        <a:rPr lang="fr-FR" sz="10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akeside</a:t>
                      </a:r>
                      <a: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Boulevard</a:t>
                      </a:r>
                      <a:b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uite 475, Richardson</a:t>
                      </a:r>
                      <a:b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X 75082, USA</a:t>
                      </a:r>
                      <a:endParaRPr lang="en-US" sz="10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nkakani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Raja Banerje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60 Rincon Circle San Jose</a:t>
                      </a:r>
                      <a:br>
                        <a:rPr lang="it-IT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it-IT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A 95131, USA</a:t>
                      </a:r>
                      <a:endParaRPr lang="en-US" sz="10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rajab@qit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 Van Ne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Netherlands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vannee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March, 2016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3590823"/>
              </p:ext>
            </p:extLst>
          </p:nvPr>
        </p:nvGraphicFramePr>
        <p:xfrm>
          <a:off x="731687" y="1252407"/>
          <a:ext cx="7772400" cy="242821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54480"/>
                <a:gridCol w="1227221"/>
                <a:gridCol w="1718110"/>
                <a:gridCol w="1390850"/>
                <a:gridCol w="1881739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 De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egt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7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alcom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v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meer Vermani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vverm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imone Merli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merli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Tao Ti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tt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evfik Yucek 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yucek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 Jone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jones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ouhan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ouhank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84828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March, 2016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369332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  <a:p>
            <a:pPr>
              <a:defRPr/>
            </a:pPr>
            <a:r>
              <a:rPr lang="en-US" altLang="ko-KR" dirty="0" smtClean="0"/>
              <a:t>.</a:t>
            </a:r>
            <a:endParaRPr lang="en-US" altLang="ko-KR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1948546"/>
              </p:ext>
            </p:extLst>
          </p:nvPr>
        </p:nvGraphicFramePr>
        <p:xfrm>
          <a:off x="789972" y="4648200"/>
          <a:ext cx="7239000" cy="137726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oonsuk Kim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pple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oonsuk@apple.com</a:t>
                      </a:r>
                      <a:endParaRPr lang="en-US" sz="1200" b="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on </a:t>
                      </a:r>
                      <a:r>
                        <a:rPr lang="en-US" sz="12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ujtaba</a:t>
                      </a: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non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ujtaba@apple.com</a:t>
                      </a:r>
                      <a:endParaRPr lang="en-US" sz="900" u="none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Guoqing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Li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non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uoqing_li@apple.com</a:t>
                      </a:r>
                      <a:endParaRPr lang="en-US" sz="900" u="none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Eric Wong 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non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ricwong@apple.com</a:t>
                      </a:r>
                      <a:r>
                        <a:rPr lang="en-US" sz="900" u="none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900" u="none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Chris</a:t>
                      </a:r>
                      <a:r>
                        <a:rPr lang="en-US" sz="1200" baseline="0" dirty="0" smtClean="0">
                          <a:latin typeface="Times New Roman"/>
                          <a:ea typeface="Times New Roman"/>
                          <a:cs typeface="Arial"/>
                        </a:rPr>
                        <a:t> Hartm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non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hartman@apple.com</a:t>
                      </a:r>
                      <a:endParaRPr lang="en-US" sz="900" u="none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13431043"/>
              </p:ext>
            </p:extLst>
          </p:nvPr>
        </p:nvGraphicFramePr>
        <p:xfrm>
          <a:off x="789972" y="993996"/>
          <a:ext cx="7239000" cy="337875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 Ye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err="1" smtClean="0">
                          <a:solidFill>
                            <a:schemeClr val="accent6">
                              <a:lumMod val="50000"/>
                            </a:schemeClr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diatek</a:t>
                      </a:r>
                      <a:endParaRPr lang="en-US" sz="1200" b="0" kern="1200" dirty="0">
                        <a:solidFill>
                          <a:schemeClr val="accent6">
                            <a:lumMod val="50000"/>
                          </a:schemeClr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o. 1 </a:t>
                      </a:r>
                      <a:r>
                        <a:rPr lang="en-GB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using</a:t>
                      </a: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1</a:t>
                      </a:r>
                      <a:r>
                        <a:rPr lang="en-GB" sz="1200" baseline="30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</a:t>
                      </a: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Road, </a:t>
                      </a:r>
                      <a:r>
                        <a:rPr lang="en-GB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sinchu</a:t>
                      </a: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Taiw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86-3-567-0766</a:t>
                      </a: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.yee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u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an.jauh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ngwa H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nghwa.y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rank Hsu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rank.hs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 Par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diate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US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860 Junction Ave, San Jose, CA 95134, US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1-408-526-1899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.pare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oChu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W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ochun.w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 W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.w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latin typeface="Times New Roman"/>
                          <a:ea typeface="Times New Roman"/>
                          <a:cs typeface="Arial"/>
                        </a:rPr>
                        <a:t>Jianhan Li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anhan.Li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latin typeface="Times New Roman"/>
                          <a:ea typeface="Times New Roman"/>
                          <a:cs typeface="Arial"/>
                        </a:rPr>
                        <a:t>Tianyu W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ianyu.w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latin typeface="Times New Roman"/>
                          <a:ea typeface="Times New Roman"/>
                          <a:cs typeface="Arial"/>
                        </a:rPr>
                        <a:t>Russell Hu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ssell.hu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239763" cy="276999"/>
          </a:xfrm>
        </p:spPr>
        <p:txBody>
          <a:bodyPr/>
          <a:lstStyle/>
          <a:p>
            <a:pPr>
              <a:defRPr/>
            </a:pPr>
            <a:r>
              <a:rPr lang="en-US" dirty="0"/>
              <a:t>March, 2016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87746164"/>
              </p:ext>
            </p:extLst>
          </p:nvPr>
        </p:nvGraphicFramePr>
        <p:xfrm>
          <a:off x="762000" y="1121576"/>
          <a:ext cx="7467600" cy="489822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00200"/>
                <a:gridCol w="1072415"/>
                <a:gridCol w="1650733"/>
                <a:gridCol w="1336307"/>
                <a:gridCol w="1807945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eter Loc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awe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eterloc@iwirelesstech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 L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.l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i L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65891036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y.luoyi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ingpe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Li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nyingpei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y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P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angjiy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igang R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0180 Telesis Court, Suite 365, San Diego, CA  92121 N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igang.r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.Su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avid X.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antia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henzhe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avid.yangxu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ns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0180 Telesis Court, Suite 365, San Diego, CA  92121 N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gyuns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ghoon Su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ghoon.Suh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ayi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njinqiao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Road,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udon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hanghai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0165669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angjiayi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Edward</a:t>
                      </a:r>
                      <a:r>
                        <a:rPr lang="en-US" sz="1200" baseline="0" dirty="0" smtClean="0">
                          <a:latin typeface="Times New Roman"/>
                          <a:ea typeface="Times New Roman"/>
                          <a:cs typeface="Arial"/>
                        </a:rPr>
                        <a:t> A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altLang="zh-CN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edward.ks.au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Teyan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Che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F1-17, Huawei Base, </a:t>
                      </a:r>
                      <a:r>
                        <a:rPr lang="en-US" altLang="zh-CN" sz="11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Bantian</a:t>
                      </a:r>
                      <a:r>
                        <a:rPr lang="en-US" altLang="zh-CN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, Shenzhen</a:t>
                      </a:r>
                      <a:endParaRPr lang="en-US" altLang="zh-CN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latin typeface="+mn-lt"/>
                          <a:ea typeface="Times New Roman"/>
                          <a:cs typeface="Arial"/>
                        </a:rPr>
                        <a:t>chenteyan@huawei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Yunbo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L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kern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F1-17, Huawei Base, </a:t>
                      </a:r>
                      <a:r>
                        <a:rPr lang="en-US" altLang="zh-CN" sz="1100" kern="12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Bantian</a:t>
                      </a:r>
                      <a:r>
                        <a:rPr lang="en-US" altLang="zh-CN" sz="1100" kern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, Shenzhen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latin typeface="+mn-lt"/>
                          <a:ea typeface="Times New Roman"/>
                          <a:cs typeface="Arial"/>
                        </a:rPr>
                        <a:t>liyunbo@huawei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March, 2016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762000" y="1078644"/>
          <a:ext cx="7620000" cy="329410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24000"/>
                <a:gridCol w="1203158"/>
                <a:gridCol w="1684421"/>
                <a:gridCol w="1363579"/>
                <a:gridCol w="1844842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min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G Electronic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9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gjae-daer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11gil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eocho-g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eoul 137-130, Korea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min1230.kim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eon R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eon.ryu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you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y.chun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soo Cho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s.choi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eongki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eongki.kim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ongg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L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ongguk.lim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hwoo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hwook.kim@lge.com 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unsung Par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sung.park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JayH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Par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Hyunh.park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anGyu Ch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g.cho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 Derham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Orang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.derham@oran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42719435"/>
              </p:ext>
            </p:extLst>
          </p:nvPr>
        </p:nvGraphicFramePr>
        <p:xfrm>
          <a:off x="762000" y="4387663"/>
          <a:ext cx="7620000" cy="1479737"/>
        </p:xfrm>
        <a:graphic>
          <a:graphicData uri="http://schemas.openxmlformats.org/drawingml/2006/table">
            <a:tbl>
              <a:tblPr/>
              <a:tblGrid>
                <a:gridCol w="1523999"/>
                <a:gridCol w="1219200"/>
                <a:gridCol w="1676400"/>
                <a:gridCol w="1371600"/>
                <a:gridCol w="1828801"/>
              </a:tblGrid>
              <a:tr h="34147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Bo Sun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ZTE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#9 Wuxingduan, Xifeng</a:t>
                      </a:r>
                      <a:b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</a:br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 Rd., Xi'an, China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sun.bo1@zte.com.cn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Kaiying Lv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lv.kaiying@zte.com.cn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Yonggang Fang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yfang@ztetx.com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Ke Yao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yao.ke5@zte.com.cn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Weimin Xing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xing.weimin@zte.com.cn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Brian Hart 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Cisco Systems 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170 W Tasman Dr, San Jose, CA 95134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brianh@cisco.com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Pooya Monajemi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pmonajem@cisco.com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239763" cy="276999"/>
          </a:xfrm>
        </p:spPr>
        <p:txBody>
          <a:bodyPr/>
          <a:lstStyle/>
          <a:p>
            <a:pPr>
              <a:defRPr/>
            </a:pPr>
            <a:r>
              <a:rPr lang="en-US" dirty="0"/>
              <a:t>March, 2016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58457566"/>
              </p:ext>
            </p:extLst>
          </p:nvPr>
        </p:nvGraphicFramePr>
        <p:xfrm>
          <a:off x="381000" y="1193248"/>
          <a:ext cx="8153400" cy="405044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30680"/>
                <a:gridCol w="1287379"/>
                <a:gridCol w="1802331"/>
                <a:gridCol w="1459029"/>
                <a:gridCol w="1973981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ei T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msu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novation Park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mbridge CB4 0DS   (U.K.)   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44 1223 434633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.to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unje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etan 3-dong; Yongtong-Gu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won; South Kore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31-279-9028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unjeong.ka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aushik Josia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301, E. Lookout Dr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son TX 750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(972) 761 7437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.josiam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rk Riso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novation Park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mbridge CB4 0DS   (U.K.)   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44 1223  43460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.rison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akesh Taor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301, E. Lookout Dr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son TX 750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(972) 761 74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akesh.taori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nghyu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etan 3-dong; Yongtong-Gu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won; South Kore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10-8864-175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29.cha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sushi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akator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T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-1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ikari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-no-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oka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Yokosuka, Kanagawa 239-0847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pa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1 46 859 3135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akatori.yasus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suhiko Inou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1 46 859 5097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oue.yasuhiko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Shoko Shinohar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latin typeface="Times New Roman"/>
                          <a:ea typeface="Times New Roman"/>
                          <a:cs typeface="Arial"/>
                        </a:rPr>
                        <a:t>+81 46 859 5107</a:t>
                      </a:r>
                      <a:endParaRPr lang="en-US" sz="10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Shinohara.shoko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ja-JP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suke </a:t>
                      </a:r>
                      <a:r>
                        <a:rPr lang="en-US" altLang="ja-JP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a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1</a:t>
                      </a:r>
                      <a:r>
                        <a:rPr lang="en-US" sz="1000" baseline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46 859 3494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ai.yusuke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oichi Ishihar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1 46 859 4233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shihara.koic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ja-JP" sz="1200" dirty="0" smtClean="0">
                          <a:latin typeface="Times New Roman"/>
                          <a:ea typeface="Times New Roman"/>
                          <a:cs typeface="Arial"/>
                        </a:rPr>
                        <a:t>Junichi Iwatan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1 46 859 4222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watani.junic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kira Yamad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TT DOCOM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-6, Hikarinooka, Yokosuka-shi, Kanagawa, 239-8536, Japa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1 46 840 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759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madaakira@nttdocomo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7599</TotalTime>
  <Words>1339</Words>
  <Application>Microsoft Office PowerPoint</Application>
  <PresentationFormat>On-screen Show (4:3)</PresentationFormat>
  <Paragraphs>550</Paragraphs>
  <Slides>1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6" baseType="lpstr">
      <vt:lpstr>802-11-Submission</vt:lpstr>
      <vt:lpstr>Visio</vt:lpstr>
      <vt:lpstr>M-BA Aggregated Trigger Frame</vt:lpstr>
      <vt:lpstr>Authors (continued)</vt:lpstr>
      <vt:lpstr>Authors (continued)</vt:lpstr>
      <vt:lpstr>Authors (continued)</vt:lpstr>
      <vt:lpstr>Authors (continued)</vt:lpstr>
      <vt:lpstr>Authors (continued)</vt:lpstr>
      <vt:lpstr>Authors (continued)</vt:lpstr>
      <vt:lpstr>Authors (continued)</vt:lpstr>
      <vt:lpstr>Authors (continued)</vt:lpstr>
      <vt:lpstr>Authors (continued)</vt:lpstr>
      <vt:lpstr>Introduction</vt:lpstr>
      <vt:lpstr>Trigger and M-BA aggregation</vt:lpstr>
      <vt:lpstr>Proposal</vt:lpstr>
      <vt:lpstr>SP</vt:lpstr>
    </vt:vector>
  </TitlesOfParts>
  <Company>Marvell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E LTF Proposal</dc:title>
  <dc:creator>Lei Wang</dc:creator>
  <cp:lastModifiedBy>Zhou Lan</cp:lastModifiedBy>
  <cp:revision>2041</cp:revision>
  <cp:lastPrinted>1998-02-10T13:28:06Z</cp:lastPrinted>
  <dcterms:created xsi:type="dcterms:W3CDTF">2007-05-21T21:00:37Z</dcterms:created>
  <dcterms:modified xsi:type="dcterms:W3CDTF">2016-03-14T02:00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